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</w:t>
      </w:r>
      <w:bookmarkStart w:id="4" w:name="_GoBack"/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</w:t>
      </w:r>
      <w:bookmarkEnd w:id="4"/>
      <w:r>
        <w:rPr>
          <w:rFonts w:hint="eastAsia" w:ascii="Courier New" w:hAnsi="Courier New"/>
          <w:color w:val="000000"/>
          <w:sz w:val="20"/>
        </w:rPr>
        <w:t>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A73168"/>
    <w:rsid w:val="03B20068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EF3F17"/>
    <w:rsid w:val="0F9D5950"/>
    <w:rsid w:val="0FB179FA"/>
    <w:rsid w:val="10043E99"/>
    <w:rsid w:val="106D2BB9"/>
    <w:rsid w:val="1132635E"/>
    <w:rsid w:val="11467D54"/>
    <w:rsid w:val="118D3C55"/>
    <w:rsid w:val="11A733AE"/>
    <w:rsid w:val="121F40BE"/>
    <w:rsid w:val="13715D04"/>
    <w:rsid w:val="139F757C"/>
    <w:rsid w:val="13C437D0"/>
    <w:rsid w:val="13C45F26"/>
    <w:rsid w:val="14C45475"/>
    <w:rsid w:val="14CC27AD"/>
    <w:rsid w:val="151B399F"/>
    <w:rsid w:val="15665418"/>
    <w:rsid w:val="16633A39"/>
    <w:rsid w:val="16AE072B"/>
    <w:rsid w:val="16E6133A"/>
    <w:rsid w:val="174F35EA"/>
    <w:rsid w:val="17A31899"/>
    <w:rsid w:val="18077EE1"/>
    <w:rsid w:val="18411629"/>
    <w:rsid w:val="19AC2712"/>
    <w:rsid w:val="1A3A4E05"/>
    <w:rsid w:val="1A3A6B94"/>
    <w:rsid w:val="1AA12AF6"/>
    <w:rsid w:val="1AAE25E7"/>
    <w:rsid w:val="1CA734AC"/>
    <w:rsid w:val="1CC229FC"/>
    <w:rsid w:val="1D1538BF"/>
    <w:rsid w:val="1D226919"/>
    <w:rsid w:val="1D3819E7"/>
    <w:rsid w:val="1D387633"/>
    <w:rsid w:val="1DBD2C16"/>
    <w:rsid w:val="1E8116CA"/>
    <w:rsid w:val="1E897C71"/>
    <w:rsid w:val="1EBA44D5"/>
    <w:rsid w:val="1F2D0B6D"/>
    <w:rsid w:val="1FC63A20"/>
    <w:rsid w:val="204C59EA"/>
    <w:rsid w:val="204F67EE"/>
    <w:rsid w:val="211D5E90"/>
    <w:rsid w:val="221F29CB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6F6939"/>
    <w:rsid w:val="2BD0514F"/>
    <w:rsid w:val="2C266412"/>
    <w:rsid w:val="2CAC1E74"/>
    <w:rsid w:val="2D037DB6"/>
    <w:rsid w:val="2D1034FA"/>
    <w:rsid w:val="2D4F3386"/>
    <w:rsid w:val="2DA70DF2"/>
    <w:rsid w:val="2F297A6D"/>
    <w:rsid w:val="2FB74FEB"/>
    <w:rsid w:val="2FF33177"/>
    <w:rsid w:val="30DF5788"/>
    <w:rsid w:val="31445C4C"/>
    <w:rsid w:val="315E3451"/>
    <w:rsid w:val="323F0EE9"/>
    <w:rsid w:val="332F2C3A"/>
    <w:rsid w:val="333F07A1"/>
    <w:rsid w:val="33D731D2"/>
    <w:rsid w:val="344650E9"/>
    <w:rsid w:val="34686D3F"/>
    <w:rsid w:val="34E569AB"/>
    <w:rsid w:val="350F5C58"/>
    <w:rsid w:val="35353E4E"/>
    <w:rsid w:val="35372B6C"/>
    <w:rsid w:val="35543156"/>
    <w:rsid w:val="35957307"/>
    <w:rsid w:val="35CC61A7"/>
    <w:rsid w:val="36691A49"/>
    <w:rsid w:val="3684643F"/>
    <w:rsid w:val="36DB069B"/>
    <w:rsid w:val="37A24484"/>
    <w:rsid w:val="3872034A"/>
    <w:rsid w:val="38A50B6B"/>
    <w:rsid w:val="39371B8C"/>
    <w:rsid w:val="39B47E06"/>
    <w:rsid w:val="39BA0E10"/>
    <w:rsid w:val="3B80659D"/>
    <w:rsid w:val="3BFD1569"/>
    <w:rsid w:val="3C4D2396"/>
    <w:rsid w:val="3C9D522D"/>
    <w:rsid w:val="3D9F14F7"/>
    <w:rsid w:val="3DA112A0"/>
    <w:rsid w:val="3DA22A83"/>
    <w:rsid w:val="3E2773EC"/>
    <w:rsid w:val="3ECB36C7"/>
    <w:rsid w:val="3F194AF6"/>
    <w:rsid w:val="3F434E45"/>
    <w:rsid w:val="3FA310FE"/>
    <w:rsid w:val="405379E8"/>
    <w:rsid w:val="40B10950"/>
    <w:rsid w:val="40D905A6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7A46612"/>
    <w:rsid w:val="48060B07"/>
    <w:rsid w:val="48125DD8"/>
    <w:rsid w:val="490E04DA"/>
    <w:rsid w:val="492F0150"/>
    <w:rsid w:val="4A7C3397"/>
    <w:rsid w:val="4ABF1C4C"/>
    <w:rsid w:val="4BE527AB"/>
    <w:rsid w:val="4C001232"/>
    <w:rsid w:val="4C276EEC"/>
    <w:rsid w:val="4C786E25"/>
    <w:rsid w:val="4C79753D"/>
    <w:rsid w:val="4CF13CFE"/>
    <w:rsid w:val="4DC02025"/>
    <w:rsid w:val="4E021594"/>
    <w:rsid w:val="4E0C0294"/>
    <w:rsid w:val="4E5012FF"/>
    <w:rsid w:val="4F233141"/>
    <w:rsid w:val="4F5F2801"/>
    <w:rsid w:val="4FCF5E54"/>
    <w:rsid w:val="501B6884"/>
    <w:rsid w:val="51617A6E"/>
    <w:rsid w:val="51A377AF"/>
    <w:rsid w:val="51D735A7"/>
    <w:rsid w:val="51D752E3"/>
    <w:rsid w:val="528802E3"/>
    <w:rsid w:val="52977830"/>
    <w:rsid w:val="53246629"/>
    <w:rsid w:val="53585B5D"/>
    <w:rsid w:val="536B48BA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AF1A54"/>
    <w:rsid w:val="56DB34EB"/>
    <w:rsid w:val="56E0400A"/>
    <w:rsid w:val="56EB5E54"/>
    <w:rsid w:val="570D5C99"/>
    <w:rsid w:val="571F1CA0"/>
    <w:rsid w:val="574254DC"/>
    <w:rsid w:val="577B6599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E01904"/>
    <w:rsid w:val="5E7A688A"/>
    <w:rsid w:val="5E8344AB"/>
    <w:rsid w:val="5ED50E94"/>
    <w:rsid w:val="5EF253CB"/>
    <w:rsid w:val="5F8816AD"/>
    <w:rsid w:val="5F886548"/>
    <w:rsid w:val="600F2D2F"/>
    <w:rsid w:val="60203646"/>
    <w:rsid w:val="6072073C"/>
    <w:rsid w:val="60AB3F01"/>
    <w:rsid w:val="60AE7ECB"/>
    <w:rsid w:val="60F358A6"/>
    <w:rsid w:val="613C0191"/>
    <w:rsid w:val="62071529"/>
    <w:rsid w:val="6228280A"/>
    <w:rsid w:val="628B0BEC"/>
    <w:rsid w:val="62F742B0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87F5394"/>
    <w:rsid w:val="6974439A"/>
    <w:rsid w:val="698861F6"/>
    <w:rsid w:val="69D802A4"/>
    <w:rsid w:val="69E25B8C"/>
    <w:rsid w:val="6A0516D2"/>
    <w:rsid w:val="6A916F5B"/>
    <w:rsid w:val="6AC52E16"/>
    <w:rsid w:val="6B1C3805"/>
    <w:rsid w:val="6B995E51"/>
    <w:rsid w:val="6BFB3C1C"/>
    <w:rsid w:val="6C1D6198"/>
    <w:rsid w:val="6D981385"/>
    <w:rsid w:val="6EBC6C49"/>
    <w:rsid w:val="6EBF4184"/>
    <w:rsid w:val="6EBF646A"/>
    <w:rsid w:val="6F3A4ADA"/>
    <w:rsid w:val="700923EC"/>
    <w:rsid w:val="7089222F"/>
    <w:rsid w:val="708D0D4C"/>
    <w:rsid w:val="709F1A64"/>
    <w:rsid w:val="70AC017E"/>
    <w:rsid w:val="71FD0F8E"/>
    <w:rsid w:val="72480E76"/>
    <w:rsid w:val="7255282B"/>
    <w:rsid w:val="72754816"/>
    <w:rsid w:val="736C2565"/>
    <w:rsid w:val="73822FFC"/>
    <w:rsid w:val="739A079A"/>
    <w:rsid w:val="73CD413A"/>
    <w:rsid w:val="74672613"/>
    <w:rsid w:val="74796F75"/>
    <w:rsid w:val="74B345E8"/>
    <w:rsid w:val="74E01D22"/>
    <w:rsid w:val="75A014CB"/>
    <w:rsid w:val="76690246"/>
    <w:rsid w:val="76B03F13"/>
    <w:rsid w:val="76BC36DD"/>
    <w:rsid w:val="774273C4"/>
    <w:rsid w:val="776D3D28"/>
    <w:rsid w:val="7877368D"/>
    <w:rsid w:val="78E35AD8"/>
    <w:rsid w:val="78F35FC2"/>
    <w:rsid w:val="78F82663"/>
    <w:rsid w:val="792F19E7"/>
    <w:rsid w:val="794603E7"/>
    <w:rsid w:val="79C542C2"/>
    <w:rsid w:val="7A0440E1"/>
    <w:rsid w:val="7A19707E"/>
    <w:rsid w:val="7A2E133B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8" Type="http://schemas.openxmlformats.org/officeDocument/2006/relationships/fontTable" Target="fontTable.xml"/><Relationship Id="rId37" Type="http://schemas.openxmlformats.org/officeDocument/2006/relationships/customXml" Target="../customXml/item2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jpeg"/><Relationship Id="rId25" Type="http://schemas.openxmlformats.org/officeDocument/2006/relationships/image" Target="media/image20.jpe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23T16:54:36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